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A59145" w14:textId="72BB2B0D" w:rsidR="00E376D5" w:rsidRPr="00E376D5" w:rsidRDefault="00E376D5" w:rsidP="00E376D5">
      <w:pPr>
        <w:spacing w:after="1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376D5">
        <w:rPr>
          <w:rFonts w:ascii="Times New Roman" w:hAnsi="Times New Roman" w:cs="Times New Roman"/>
          <w:b/>
          <w:bCs/>
          <w:sz w:val="28"/>
          <w:szCs w:val="28"/>
        </w:rPr>
        <w:t>Лабораторная работа № 3</w:t>
      </w:r>
    </w:p>
    <w:p w14:paraId="1000BB5B" w14:textId="0A9EF37E" w:rsidR="001074DE" w:rsidRDefault="00E376D5" w:rsidP="00E376D5">
      <w:pPr>
        <w:spacing w:after="1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376D5">
        <w:rPr>
          <w:rFonts w:ascii="Times New Roman" w:hAnsi="Times New Roman" w:cs="Times New Roman"/>
          <w:b/>
          <w:bCs/>
          <w:sz w:val="28"/>
          <w:szCs w:val="28"/>
        </w:rPr>
        <w:t>ПОСТРОЕНИЕ МОДЕЛЕЙ ПРЕДМЕТНОЙ ОБЛАСТИ С ИСПОЛЬЗОВАНИЕМ CASE-СРЕДСТВ</w:t>
      </w:r>
    </w:p>
    <w:p w14:paraId="23F268A3" w14:textId="51272093" w:rsidR="00E376D5" w:rsidRPr="00064052" w:rsidRDefault="00E376D5" w:rsidP="00064052">
      <w:p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 w:rsidRPr="00064052">
        <w:rPr>
          <w:rFonts w:ascii="Times New Roman" w:hAnsi="Times New Roman" w:cs="Times New Roman"/>
          <w:b/>
          <w:bCs/>
          <w:sz w:val="28"/>
          <w:szCs w:val="28"/>
        </w:rPr>
        <w:t>Цель работы:</w:t>
      </w:r>
      <w:r w:rsidRPr="00064052">
        <w:rPr>
          <w:rFonts w:ascii="Times New Roman" w:hAnsi="Times New Roman" w:cs="Times New Roman"/>
          <w:sz w:val="28"/>
          <w:szCs w:val="28"/>
        </w:rPr>
        <w:t xml:space="preserve"> Создание функциональной модели системы в нотации IDEF0.</w:t>
      </w:r>
    </w:p>
    <w:p w14:paraId="538428EE" w14:textId="03DAE3F5" w:rsidR="00E376D5" w:rsidRPr="00064052" w:rsidRDefault="00E376D5" w:rsidP="00064052">
      <w:p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 w:rsidRPr="00064052">
        <w:rPr>
          <w:rFonts w:ascii="Times New Roman" w:hAnsi="Times New Roman" w:cs="Times New Roman"/>
          <w:b/>
          <w:bCs/>
          <w:sz w:val="28"/>
          <w:szCs w:val="28"/>
        </w:rPr>
        <w:t xml:space="preserve">Вариант 4: </w:t>
      </w:r>
      <w:r w:rsidRPr="00064052">
        <w:rPr>
          <w:rFonts w:ascii="Times New Roman" w:hAnsi="Times New Roman" w:cs="Times New Roman"/>
          <w:sz w:val="28"/>
          <w:szCs w:val="28"/>
        </w:rPr>
        <w:t>Жилищно-коммунальные услуги</w:t>
      </w:r>
    </w:p>
    <w:p w14:paraId="7198CB47" w14:textId="4C508CEC" w:rsidR="00E376D5" w:rsidRPr="00127244" w:rsidRDefault="00064052" w:rsidP="00064052">
      <w:pPr>
        <w:spacing w:after="120"/>
        <w:rPr>
          <w:rFonts w:ascii="Times New Roman" w:hAnsi="Times New Roman" w:cs="Times New Roman"/>
          <w:sz w:val="28"/>
          <w:szCs w:val="28"/>
        </w:rPr>
      </w:pPr>
      <w:r w:rsidRPr="00064052">
        <w:rPr>
          <w:rFonts w:ascii="Times New Roman" w:hAnsi="Times New Roman" w:cs="Times New Roman"/>
          <w:sz w:val="28"/>
          <w:szCs w:val="28"/>
        </w:rPr>
        <w:t>1.</w:t>
      </w:r>
      <w:r w:rsidR="00E376D5" w:rsidRPr="00064052">
        <w:rPr>
          <w:rFonts w:ascii="Times New Roman" w:hAnsi="Times New Roman" w:cs="Times New Roman"/>
          <w:sz w:val="28"/>
          <w:szCs w:val="28"/>
        </w:rPr>
        <w:t>Создание модели и разработка диаграммы верхнего уровня модели</w:t>
      </w:r>
      <w:r w:rsidR="00127244">
        <w:rPr>
          <w:rFonts w:ascii="Times New Roman" w:hAnsi="Times New Roman" w:cs="Times New Roman"/>
          <w:sz w:val="28"/>
          <w:szCs w:val="28"/>
        </w:rPr>
        <w:t xml:space="preserve"> </w:t>
      </w:r>
      <w:r w:rsidR="00127244" w:rsidRPr="00127244">
        <w:rPr>
          <w:rFonts w:ascii="Times New Roman" w:hAnsi="Times New Roman" w:cs="Times New Roman"/>
          <w:sz w:val="28"/>
          <w:szCs w:val="28"/>
        </w:rPr>
        <w:t>(</w:t>
      </w:r>
      <w:r w:rsidR="00127244">
        <w:rPr>
          <w:rFonts w:ascii="Times New Roman" w:hAnsi="Times New Roman" w:cs="Times New Roman"/>
          <w:sz w:val="28"/>
          <w:szCs w:val="28"/>
        </w:rPr>
        <w:t>рисунок 1</w:t>
      </w:r>
      <w:r w:rsidR="00127244" w:rsidRPr="00127244">
        <w:rPr>
          <w:rFonts w:ascii="Times New Roman" w:hAnsi="Times New Roman" w:cs="Times New Roman"/>
          <w:sz w:val="28"/>
          <w:szCs w:val="28"/>
        </w:rPr>
        <w:t>)</w:t>
      </w:r>
      <w:r w:rsidR="00127244">
        <w:rPr>
          <w:rFonts w:ascii="Times New Roman" w:hAnsi="Times New Roman" w:cs="Times New Roman"/>
          <w:sz w:val="28"/>
          <w:szCs w:val="28"/>
        </w:rPr>
        <w:t>.</w:t>
      </w:r>
    </w:p>
    <w:p w14:paraId="2F33E386" w14:textId="246EC46A" w:rsidR="00A52FC7" w:rsidRPr="00A52FC7" w:rsidRDefault="00A52FC7" w:rsidP="00A52FC7">
      <w:pPr>
        <w:spacing w:after="120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5481" w:dyaOrig="10548" w14:anchorId="7E24D5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90.75pt;height:334.35pt" o:ole="">
            <v:imagedata r:id="rId5" o:title=""/>
          </v:shape>
          <o:OLEObject Type="Embed" ProgID="Visio.Drawing.15" ShapeID="_x0000_i1051" DrawAspect="Content" ObjectID="_1772000698" r:id="rId6"/>
        </w:object>
      </w:r>
    </w:p>
    <w:p w14:paraId="52EF738A" w14:textId="6DEAC416" w:rsidR="00E376D5" w:rsidRDefault="00E376D5" w:rsidP="00127244">
      <w:pPr>
        <w:pStyle w:val="a4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E376D5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softHyphen/>
      </w:r>
      <w:r w:rsidR="00127244" w:rsidRP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- </w:t>
      </w:r>
      <w:r w:rsid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Д</w:t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иаграмм</w:t>
      </w:r>
      <w:r w:rsid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а</w:t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верхнего уровня модели</w:t>
      </w:r>
      <w:r w:rsid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127244" w:rsidRP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«Жилищно-коммунальные услуги по капитальному ремонту многоквартирного дома»</w:t>
      </w:r>
    </w:p>
    <w:p w14:paraId="51F4E7A3" w14:textId="77777777" w:rsidR="00064052" w:rsidRPr="00064052" w:rsidRDefault="00064052" w:rsidP="00064052"/>
    <w:p w14:paraId="52304544" w14:textId="22F65FF2" w:rsidR="00A52FC7" w:rsidRPr="00064052" w:rsidRDefault="00064052" w:rsidP="0006405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A52FC7" w:rsidRPr="00064052">
        <w:rPr>
          <w:rFonts w:ascii="Times New Roman" w:hAnsi="Times New Roman" w:cs="Times New Roman"/>
          <w:sz w:val="28"/>
          <w:szCs w:val="28"/>
        </w:rPr>
        <w:t>Определение функций модели «Жилищно-коммунальные услуги по капитальному ремонту многоквартирного дома».</w:t>
      </w:r>
    </w:p>
    <w:p w14:paraId="1E47B3B0" w14:textId="0E1873B8" w:rsidR="00A52FC7" w:rsidRPr="00064052" w:rsidRDefault="00A52FC7" w:rsidP="00A52FC7">
      <w:pPr>
        <w:pStyle w:val="a3"/>
        <w:rPr>
          <w:rFonts w:ascii="Times New Roman" w:hAnsi="Times New Roman" w:cs="Times New Roman"/>
          <w:sz w:val="28"/>
          <w:szCs w:val="28"/>
        </w:rPr>
      </w:pPr>
      <w:r w:rsidRPr="00064052">
        <w:rPr>
          <w:rFonts w:ascii="Times New Roman" w:hAnsi="Times New Roman" w:cs="Times New Roman"/>
          <w:sz w:val="28"/>
          <w:szCs w:val="28"/>
        </w:rPr>
        <w:t>- составление плана-проекта по ремонту дома</w:t>
      </w:r>
    </w:p>
    <w:p w14:paraId="61768F16" w14:textId="3CAB7AC9" w:rsidR="00A52FC7" w:rsidRPr="00064052" w:rsidRDefault="00A52FC7" w:rsidP="00A52FC7">
      <w:pPr>
        <w:pStyle w:val="a3"/>
        <w:rPr>
          <w:rFonts w:ascii="Times New Roman" w:hAnsi="Times New Roman" w:cs="Times New Roman"/>
          <w:sz w:val="28"/>
          <w:szCs w:val="28"/>
        </w:rPr>
      </w:pPr>
      <w:r w:rsidRPr="00064052">
        <w:rPr>
          <w:rFonts w:ascii="Times New Roman" w:hAnsi="Times New Roman" w:cs="Times New Roman"/>
          <w:sz w:val="28"/>
          <w:szCs w:val="28"/>
        </w:rPr>
        <w:t>- обновление коммуникаций в жилищном доме</w:t>
      </w:r>
    </w:p>
    <w:p w14:paraId="19DEE7A9" w14:textId="7087A791" w:rsidR="00A52FC7" w:rsidRPr="00064052" w:rsidRDefault="00A52FC7" w:rsidP="00A52FC7">
      <w:pPr>
        <w:pStyle w:val="a3"/>
        <w:rPr>
          <w:rFonts w:ascii="Times New Roman" w:hAnsi="Times New Roman" w:cs="Times New Roman"/>
          <w:sz w:val="28"/>
          <w:szCs w:val="28"/>
        </w:rPr>
      </w:pPr>
      <w:r w:rsidRPr="00064052">
        <w:rPr>
          <w:rFonts w:ascii="Times New Roman" w:hAnsi="Times New Roman" w:cs="Times New Roman"/>
          <w:sz w:val="28"/>
          <w:szCs w:val="28"/>
        </w:rPr>
        <w:t>- отделка дома</w:t>
      </w:r>
    </w:p>
    <w:p w14:paraId="36BCAB5A" w14:textId="38407361" w:rsidR="00A52FC7" w:rsidRPr="00064052" w:rsidRDefault="00A52FC7" w:rsidP="00A52FC7">
      <w:pPr>
        <w:pStyle w:val="a3"/>
        <w:rPr>
          <w:rFonts w:ascii="Times New Roman" w:hAnsi="Times New Roman" w:cs="Times New Roman"/>
          <w:sz w:val="28"/>
          <w:szCs w:val="28"/>
        </w:rPr>
      </w:pPr>
      <w:r w:rsidRPr="00064052">
        <w:rPr>
          <w:rFonts w:ascii="Times New Roman" w:hAnsi="Times New Roman" w:cs="Times New Roman"/>
          <w:sz w:val="28"/>
          <w:szCs w:val="28"/>
        </w:rPr>
        <w:t>- сдача готового дома и получение оплаты</w:t>
      </w:r>
    </w:p>
    <w:p w14:paraId="54CF2D40" w14:textId="1765CD70" w:rsidR="00064052" w:rsidRPr="00064052" w:rsidRDefault="00064052" w:rsidP="00064052">
      <w:pPr>
        <w:rPr>
          <w:rFonts w:ascii="Times New Roman" w:hAnsi="Times New Roman" w:cs="Times New Roman"/>
          <w:sz w:val="28"/>
          <w:szCs w:val="28"/>
        </w:rPr>
      </w:pPr>
      <w:r w:rsidRPr="00064052">
        <w:rPr>
          <w:rFonts w:ascii="Times New Roman" w:hAnsi="Times New Roman" w:cs="Times New Roman"/>
          <w:sz w:val="28"/>
          <w:szCs w:val="28"/>
        </w:rPr>
        <w:t>3. Построение диаграммы декомпозиции первого уровня</w:t>
      </w:r>
      <w:r w:rsidR="00127244">
        <w:rPr>
          <w:rFonts w:ascii="Times New Roman" w:hAnsi="Times New Roman" w:cs="Times New Roman"/>
          <w:sz w:val="28"/>
          <w:szCs w:val="28"/>
        </w:rPr>
        <w:t xml:space="preserve"> (рисунок 2).</w:t>
      </w:r>
    </w:p>
    <w:p w14:paraId="113EB28D" w14:textId="65D6801C" w:rsidR="00A52FC7" w:rsidRDefault="00A52FC7" w:rsidP="00A52FC7">
      <w:r>
        <w:object w:dxaOrig="15625" w:dyaOrig="10548" w14:anchorId="265BE4EA">
          <v:shape id="_x0000_i1060" type="#_x0000_t75" style="width:467.2pt;height:315.4pt" o:ole="">
            <v:imagedata r:id="rId7" o:title=""/>
          </v:shape>
          <o:OLEObject Type="Embed" ProgID="Visio.Drawing.15" ShapeID="_x0000_i1060" DrawAspect="Content" ObjectID="_1772000699" r:id="rId8"/>
        </w:object>
      </w:r>
    </w:p>
    <w:p w14:paraId="79F50B5C" w14:textId="5E298478" w:rsidR="00064052" w:rsidRDefault="00064052" w:rsidP="00064052">
      <w:pPr>
        <w:pStyle w:val="a4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>
        <w:tab/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2</w:t>
      </w:r>
      <w:r w:rsid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-</w:t>
      </w:r>
      <w:r w:rsid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Д</w:t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иаграмм</w:t>
      </w:r>
      <w:r w:rsid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а</w:t>
      </w:r>
      <w:r w:rsidRPr="00E376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декомпозиции первого уровня</w:t>
      </w:r>
      <w:r w:rsid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модели </w:t>
      </w:r>
      <w:r w:rsidR="00127244" w:rsidRPr="0012724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«Жилищно-коммунальные услуги по капитальному ремонту многоквартирного дома».</w:t>
      </w:r>
    </w:p>
    <w:p w14:paraId="4425635C" w14:textId="77777777" w:rsidR="00064052" w:rsidRPr="00064052" w:rsidRDefault="00064052" w:rsidP="0006405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ABBE3B1" w14:textId="2613656F" w:rsidR="00064052" w:rsidRPr="00064052" w:rsidRDefault="00064052" w:rsidP="00064052">
      <w:pPr>
        <w:jc w:val="both"/>
        <w:rPr>
          <w:rFonts w:ascii="Times New Roman" w:hAnsi="Times New Roman" w:cs="Times New Roman"/>
          <w:sz w:val="28"/>
          <w:szCs w:val="28"/>
        </w:rPr>
      </w:pPr>
      <w:r w:rsidRPr="00064052"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proofErr w:type="gramStart"/>
      <w:r w:rsidRPr="00064052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064052">
        <w:rPr>
          <w:rFonts w:ascii="Times New Roman" w:hAnsi="Times New Roman" w:cs="Times New Roman"/>
          <w:sz w:val="28"/>
          <w:szCs w:val="28"/>
        </w:rPr>
        <w:t xml:space="preserve"> В ходе</w:t>
      </w:r>
      <w:proofErr w:type="gramEnd"/>
      <w:r w:rsidRPr="00064052">
        <w:rPr>
          <w:rFonts w:ascii="Times New Roman" w:hAnsi="Times New Roman" w:cs="Times New Roman"/>
          <w:sz w:val="28"/>
          <w:szCs w:val="28"/>
        </w:rPr>
        <w:t xml:space="preserve"> выполнения лабораторной работы была созда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64052">
        <w:rPr>
          <w:rFonts w:ascii="Times New Roman" w:hAnsi="Times New Roman" w:cs="Times New Roman"/>
          <w:sz w:val="28"/>
          <w:szCs w:val="28"/>
        </w:rPr>
        <w:t>функциональн</w:t>
      </w:r>
      <w:r w:rsidRPr="00064052">
        <w:rPr>
          <w:rFonts w:ascii="Times New Roman" w:hAnsi="Times New Roman" w:cs="Times New Roman"/>
          <w:sz w:val="28"/>
          <w:szCs w:val="28"/>
        </w:rPr>
        <w:t>ая</w:t>
      </w:r>
      <w:r w:rsidRPr="00064052">
        <w:rPr>
          <w:rFonts w:ascii="Times New Roman" w:hAnsi="Times New Roman" w:cs="Times New Roman"/>
          <w:sz w:val="28"/>
          <w:szCs w:val="28"/>
        </w:rPr>
        <w:t xml:space="preserve"> модел</w:t>
      </w:r>
      <w:r w:rsidRPr="00064052">
        <w:rPr>
          <w:rFonts w:ascii="Times New Roman" w:hAnsi="Times New Roman" w:cs="Times New Roman"/>
          <w:sz w:val="28"/>
          <w:szCs w:val="28"/>
        </w:rPr>
        <w:t>ь</w:t>
      </w:r>
      <w:r w:rsidRPr="00064052">
        <w:rPr>
          <w:rFonts w:ascii="Times New Roman" w:hAnsi="Times New Roman" w:cs="Times New Roman"/>
          <w:sz w:val="28"/>
          <w:szCs w:val="28"/>
        </w:rPr>
        <w:t xml:space="preserve"> системы в нотации IDEF0</w:t>
      </w:r>
      <w:r>
        <w:rPr>
          <w:rFonts w:ascii="Times New Roman" w:hAnsi="Times New Roman" w:cs="Times New Roman"/>
          <w:sz w:val="28"/>
          <w:szCs w:val="28"/>
        </w:rPr>
        <w:t xml:space="preserve"> верхнего уровня «</w:t>
      </w:r>
      <w:r w:rsidRPr="00064052">
        <w:rPr>
          <w:rFonts w:ascii="Times New Roman" w:hAnsi="Times New Roman" w:cs="Times New Roman"/>
          <w:sz w:val="28"/>
          <w:szCs w:val="28"/>
        </w:rPr>
        <w:t>Жилищно-коммунальные услуги по капитальному ремонту многоквартирного дома</w:t>
      </w:r>
      <w:r>
        <w:rPr>
          <w:rFonts w:ascii="Times New Roman" w:hAnsi="Times New Roman" w:cs="Times New Roman"/>
          <w:sz w:val="28"/>
          <w:szCs w:val="28"/>
        </w:rPr>
        <w:t xml:space="preserve">», были определены функции данной модели, а так же была построена диаграмма декомпозиции первого уровня. </w:t>
      </w:r>
    </w:p>
    <w:p w14:paraId="3EA70982" w14:textId="48C1C780" w:rsidR="00064052" w:rsidRPr="00064052" w:rsidRDefault="00064052" w:rsidP="00064052">
      <w:pPr>
        <w:tabs>
          <w:tab w:val="left" w:pos="1954"/>
        </w:tabs>
      </w:pPr>
    </w:p>
    <w:sectPr w:rsidR="00064052" w:rsidRPr="000640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7B37F7"/>
    <w:multiLevelType w:val="hybridMultilevel"/>
    <w:tmpl w:val="549C56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29A58D4"/>
    <w:multiLevelType w:val="hybridMultilevel"/>
    <w:tmpl w:val="204674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43C2889"/>
    <w:multiLevelType w:val="hybridMultilevel"/>
    <w:tmpl w:val="98DA6478"/>
    <w:lvl w:ilvl="0" w:tplc="A2064F16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58956747">
    <w:abstractNumId w:val="2"/>
  </w:num>
  <w:num w:numId="2" w16cid:durableId="963778168">
    <w:abstractNumId w:val="0"/>
  </w:num>
  <w:num w:numId="3" w16cid:durableId="11607406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7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76D5"/>
    <w:rsid w:val="0001238F"/>
    <w:rsid w:val="00064052"/>
    <w:rsid w:val="001074DE"/>
    <w:rsid w:val="00127244"/>
    <w:rsid w:val="00947FED"/>
    <w:rsid w:val="00963D8F"/>
    <w:rsid w:val="00A52FC7"/>
    <w:rsid w:val="00E376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C8A9CC"/>
  <w15:chartTrackingRefBased/>
  <w15:docId w15:val="{03D3E6E8-2773-43FB-9D63-2C780ED861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76D5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E376D5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84</Words>
  <Characters>1052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Дашковская</dc:creator>
  <cp:keywords/>
  <dc:description/>
  <cp:lastModifiedBy>Анастасия Дашковская</cp:lastModifiedBy>
  <cp:revision>2</cp:revision>
  <dcterms:created xsi:type="dcterms:W3CDTF">2024-03-15T06:38:00Z</dcterms:created>
  <dcterms:modified xsi:type="dcterms:W3CDTF">2024-03-15T06:38:00Z</dcterms:modified>
</cp:coreProperties>
</file>